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21" r:id="rId1"/>
  </p:sldMasterIdLst>
  <p:notesMasterIdLst>
    <p:notesMasterId r:id="rId16"/>
  </p:notesMasterIdLst>
  <p:sldIdLst>
    <p:sldId id="256" r:id="rId2"/>
    <p:sldId id="257" r:id="rId3"/>
    <p:sldId id="270" r:id="rId4"/>
    <p:sldId id="258" r:id="rId5"/>
    <p:sldId id="259" r:id="rId6"/>
    <p:sldId id="260" r:id="rId7"/>
    <p:sldId id="261" r:id="rId8"/>
    <p:sldId id="268" r:id="rId9"/>
    <p:sldId id="269" r:id="rId10"/>
    <p:sldId id="263" r:id="rId11"/>
    <p:sldId id="265" r:id="rId12"/>
    <p:sldId id="266" r:id="rId13"/>
    <p:sldId id="267" r:id="rId14"/>
    <p:sldId id="264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44" autoAdjust="0"/>
    <p:restoredTop sz="94660"/>
  </p:normalViewPr>
  <p:slideViewPr>
    <p:cSldViewPr snapToGrid="0">
      <p:cViewPr varScale="1">
        <p:scale>
          <a:sx n="48" d="100"/>
          <a:sy n="48" d="100"/>
        </p:scale>
        <p:origin x="67" y="9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D536D1-F577-494D-AA5D-AB03266AE3DE}" type="datetimeFigureOut">
              <a:rPr lang="ru-RU" smtClean="0"/>
              <a:t>22.04.2018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56BB88-6C8A-48A4-BFB5-DBB62C074B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0725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69948EF5-BEC9-4A21-941D-C6CDC5ADC141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525838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26CF5-E4AE-48AB-8474-B9DEC4D0EC6A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50089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0880F-F22E-4E2C-948A-349447B9E851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80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60F1B1-477D-4D95-B566-EC67C5214456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1040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7A29E0-7836-449E-B897-3F83BE4A3031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6152692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FBAC6-0026-4F42-B091-AA2AFDFC76A4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689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7926A-454F-41C1-82B7-69FDE2FC99CF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813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593C2B-6B81-4322-9F08-26FE11222532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786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38D36-64D9-43B7-A285-0B493419769D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6585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E68724-4BC8-431F-8520-01EE1462B99A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1144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5FFEBB-4074-457F-ADF3-B6EBBFB9250C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020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47661347-849D-40D5-AEB1-28277F7FD56A}" type="datetime1">
              <a:rPr lang="en-US" smtClean="0"/>
              <a:t>22-Apr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8748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2" r:id="rId1"/>
    <p:sldLayoutId id="2147483923" r:id="rId2"/>
    <p:sldLayoutId id="2147483924" r:id="rId3"/>
    <p:sldLayoutId id="2147483925" r:id="rId4"/>
    <p:sldLayoutId id="2147483926" r:id="rId5"/>
    <p:sldLayoutId id="2147483927" r:id="rId6"/>
    <p:sldLayoutId id="2147483928" r:id="rId7"/>
    <p:sldLayoutId id="2147483929" r:id="rId8"/>
    <p:sldLayoutId id="2147483930" r:id="rId9"/>
    <p:sldLayoutId id="2147483931" r:id="rId10"/>
    <p:sldLayoutId id="214748393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378823"/>
            <a:ext cx="112928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uk-UA" sz="2000" b="1" dirty="0">
                <a:latin typeface="Arial" panose="020B0604020202020204" pitchFamily="34" charset="0"/>
                <a:cs typeface="Arial" panose="020B0604020202020204" pitchFamily="34" charset="0"/>
              </a:rPr>
              <a:t>МІНІСТЕРСТВО ОСВІТИ І НАУКИ УКРАЇНИ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sz="2000" b="1" dirty="0">
                <a:latin typeface="Arial" panose="020B0604020202020204" pitchFamily="34" charset="0"/>
                <a:cs typeface="Arial" panose="020B0604020202020204" pitchFamily="34" charset="0"/>
              </a:rPr>
              <a:t>Національний аерокосмічний університет ім. М.Є. Жуковського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uk-UA" sz="2000" b="1" dirty="0">
                <a:latin typeface="Arial" panose="020B0604020202020204" pitchFamily="34" charset="0"/>
                <a:cs typeface="Arial" panose="020B0604020202020204" pitchFamily="34" charset="0"/>
              </a:rPr>
              <a:t>ХАІ</a:t>
            </a: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sz="2000" b="1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uk-UA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Кафедра </a:t>
            </a:r>
            <a:r>
              <a:rPr lang="uk-UA" sz="2000" b="1" dirty="0">
                <a:latin typeface="Arial" panose="020B0604020202020204" pitchFamily="34" charset="0"/>
                <a:cs typeface="Arial" panose="020B0604020202020204" pitchFamily="34" charset="0"/>
              </a:rPr>
              <a:t>603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2137954"/>
            <a:ext cx="11292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uk-UA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КУРСОВИЙ </a:t>
            </a: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ПРОЕКТ</a:t>
            </a:r>
            <a:r>
              <a:rPr lang="uk-UA" sz="40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ru-RU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uk-UA" sz="2000" dirty="0">
                <a:latin typeface="Arial" panose="020B0604020202020204" pitchFamily="34" charset="0"/>
                <a:cs typeface="Arial" panose="020B0604020202020204" pitchFamily="34" charset="0"/>
              </a:rPr>
              <a:t>з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курсу </a:t>
            </a:r>
            <a:r>
              <a:rPr lang="uk-UA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«Алгоритми та структури данних»</a:t>
            </a:r>
            <a:r>
              <a:rPr lang="uk-UA" sz="20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на </a:t>
            </a:r>
            <a:r>
              <a:rPr lang="uk-UA" sz="2000" dirty="0">
                <a:latin typeface="Arial" panose="020B0604020202020204" pitchFamily="34" charset="0"/>
                <a:cs typeface="Arial" panose="020B0604020202020204" pitchFamily="34" charset="0"/>
              </a:rPr>
              <a:t>тему: </a:t>
            </a:r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«В</a:t>
            </a:r>
            <a:r>
              <a:rPr lang="ru-RU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ізуальна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демонстрація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етапів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вставки і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видалення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елементів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в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червоно-чорному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дереві</a:t>
            </a:r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endParaRPr lang="uk-UA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(Варіант 20)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690473" y="4848761"/>
            <a:ext cx="360236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uk-UA" sz="2000" dirty="0">
                <a:latin typeface="Arial" panose="020B0604020202020204" pitchFamily="34" charset="0"/>
                <a:cs typeface="Arial" panose="020B0604020202020204" pitchFamily="34" charset="0"/>
              </a:rPr>
              <a:t>Виконав студент 2 курсу</a:t>
            </a:r>
          </a:p>
          <a:p>
            <a:pPr algn="r"/>
            <a:r>
              <a:rPr lang="uk-UA" sz="2000" dirty="0">
                <a:latin typeface="Arial" panose="020B0604020202020204" pitchFamily="34" charset="0"/>
                <a:cs typeface="Arial" panose="020B0604020202020204" pitchFamily="34" charset="0"/>
              </a:rPr>
              <a:t>Група </a:t>
            </a:r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621п</a:t>
            </a:r>
            <a:endParaRPr lang="uk-UA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Слюсарь Антон </a:t>
            </a:r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Андрійович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Керівник </a:t>
            </a:r>
            <a:r>
              <a:rPr lang="uk-U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Мокляк М.Г.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1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618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201896"/>
            <a:ext cx="1153488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>
                <a:latin typeface="Arial" panose="020B0604020202020204" pitchFamily="34" charset="0"/>
                <a:cs typeface="Arial" panose="020B0604020202020204" pitchFamily="34" charset="0"/>
              </a:rPr>
              <a:t>Экранные формы работы программ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37402" y="1152729"/>
            <a:ext cx="7419703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В случае удачной работы программы</a:t>
            </a: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465" y="1829837"/>
            <a:ext cx="2050868" cy="174441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8891" y="1829837"/>
            <a:ext cx="2224425" cy="174441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450465" y="3766790"/>
            <a:ext cx="38796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В случае аномалии </a:t>
            </a:r>
          </a:p>
          <a:p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7402" y="4254722"/>
            <a:ext cx="4258269" cy="1571844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10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3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6795" y="339634"/>
            <a:ext cx="115767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>
                <a:latin typeface="Arial" panose="020B0604020202020204" pitchFamily="34" charset="0"/>
                <a:cs typeface="Arial" panose="020B0604020202020204" pitchFamily="34" charset="0"/>
              </a:rPr>
              <a:t>Логическая модель разработанного проекта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11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3511" y="1298460"/>
            <a:ext cx="6523284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0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6725" y="252140"/>
            <a:ext cx="111061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Экранная форма нормальной работы программы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12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/>
          <p:nvPr/>
        </p:nvPicPr>
        <p:blipFill rotWithShape="1">
          <a:blip r:embed="rId2"/>
          <a:srcRect b="8236"/>
          <a:stretch/>
        </p:blipFill>
        <p:spPr bwMode="auto">
          <a:xfrm>
            <a:off x="2217328" y="956639"/>
            <a:ext cx="7044907" cy="551242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9610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13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6725" y="187972"/>
            <a:ext cx="111061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Экранная форма аномальной работы программы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7836" y="2598376"/>
            <a:ext cx="2952750" cy="18097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17068"/>
          <a:stretch/>
        </p:blipFill>
        <p:spPr>
          <a:xfrm>
            <a:off x="621976" y="1029788"/>
            <a:ext cx="6995297" cy="4946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00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87235"/>
            <a:ext cx="112928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>
                <a:latin typeface="Arial" panose="020B0604020202020204" pitchFamily="34" charset="0"/>
                <a:cs typeface="Arial" panose="020B0604020202020204" pitchFamily="34" charset="0"/>
              </a:rPr>
              <a:t>Выводы</a:t>
            </a:r>
            <a:endParaRPr lang="ru-RU" sz="4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5675" y="904799"/>
            <a:ext cx="1028251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	В 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процессе выполнения реализации данной задачи были изучены основные разделы теории графов и особенности метода ввода </a:t>
            </a:r>
            <a:r>
              <a:rPr lang="en-GB" altLang="ru-RU" sz="2000" dirty="0" err="1">
                <a:latin typeface="Arial" panose="020B0604020202020204" pitchFamily="34" charset="0"/>
                <a:ea typeface="Times New Roman" panose="02020603050405020304" pitchFamily="18" charset="0"/>
              </a:rPr>
              <a:t>Egde</a:t>
            </a:r>
            <a:r>
              <a:rPr lang="en-GB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 List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 (</a:t>
            </a:r>
            <a:r>
              <a:rPr lang="en-GB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EL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). Научился работать с научно-технической и специальной литературой. Освоил методы и математические модели для описания исследуемого процесса или объекта. </a:t>
            </a:r>
            <a:r>
              <a:rPr lang="ru-RU" altLang="ru-RU" sz="20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	Изучены 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способы и структуры представления данных в ЭВМ. Разработаны внешние спецификации для решаемой задачи с учетом принципов структурного программирования.</a:t>
            </a:r>
            <a:endParaRPr lang="ru-RU" altLang="ru-RU" sz="1050" dirty="0">
              <a:latin typeface="Arial" panose="020B0604020202020204" pitchFamily="34" charset="0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	В 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процессе написания курсового проекта была разработана программа для сравнения двух неориентированных графов, заданных в </a:t>
            </a:r>
            <a:r>
              <a:rPr lang="en-US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EL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-представлении, на эквивалентность по </a:t>
            </a:r>
            <a:r>
              <a:rPr lang="uk-UA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числу </a:t>
            </a:r>
            <a:r>
              <a:rPr lang="uk-UA" altLang="ru-RU" sz="2000" dirty="0" err="1">
                <a:latin typeface="Arial" panose="020B0604020202020204" pitchFamily="34" charset="0"/>
                <a:ea typeface="Times New Roman" panose="02020603050405020304" pitchFamily="18" charset="0"/>
              </a:rPr>
              <a:t>центральных</a:t>
            </a:r>
            <a:r>
              <a:rPr lang="uk-UA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 графа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. Вершин графа не более 20, ребер графа не более 50.</a:t>
            </a:r>
            <a:r>
              <a:rPr lang="uk-UA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Также предусмотрел ввод графа с клавиатуры и с текстового файла. Выполнена отладка и тестирование программного обеспечения </a:t>
            </a:r>
            <a:endParaRPr lang="ru-RU" altLang="ru-RU" sz="1050" dirty="0">
              <a:latin typeface="Arial" panose="020B0604020202020204" pitchFamily="34" charset="0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	Программное 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обеспечение было разработано с использованием теории нисходящего проектирования. Было составлено подзадач для реализации данного алгоритма с помощью языка C#. </a:t>
            </a:r>
            <a:endParaRPr lang="ru-RU" altLang="ru-RU" sz="1050" dirty="0">
              <a:latin typeface="Arial" panose="020B0604020202020204" pitchFamily="34" charset="0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	На </a:t>
            </a:r>
            <a:r>
              <a:rPr lang="ru-RU" alt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основе пояснительной записки составлена презентация для защиты курсового проекта (слайды презентации поданы в Приложение В. Слайды презентации).</a:t>
            </a:r>
            <a:endParaRPr lang="ru-RU" altLang="ru-RU" sz="2800" dirty="0">
              <a:latin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14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40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267405"/>
            <a:ext cx="11292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Постановка </a:t>
            </a:r>
            <a:r>
              <a:rPr lang="uk-UA" sz="4800" dirty="0" err="1">
                <a:latin typeface="Arial" panose="020B0604020202020204" pitchFamily="34" charset="0"/>
                <a:cs typeface="Arial" panose="020B0604020202020204" pitchFamily="34" charset="0"/>
              </a:rPr>
              <a:t>задачи</a:t>
            </a:r>
            <a:endParaRPr lang="ru-RU" sz="4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1322755"/>
            <a:ext cx="1129284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Разработать программу с визуальной демонстрацией этапов вставки и удаления элементов в красно–черном дереве</a:t>
            </a: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2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2553861"/>
            <a:ext cx="11292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Для достижения цели необходимо решить следующие </a:t>
            </a: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задачи:</a:t>
            </a:r>
          </a:p>
          <a:p>
            <a:endParaRPr lang="ru-RU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.	Выполнить обзор и </a:t>
            </a: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 существующих операций над красно–черными деревьями (добавление, удаление, поиск).</a:t>
            </a:r>
            <a:endParaRPr lang="ru-RU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2.	Разработка физической модели представления красно–черного дерева.</a:t>
            </a:r>
          </a:p>
          <a:p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3.	Согласно своему варианту создать класс с полями и методами, для реализации необходимых алгоритмов. Разрабатываемую структуру данных реализовать в виде класса.</a:t>
            </a:r>
          </a:p>
        </p:txBody>
      </p:sp>
    </p:spTree>
    <p:extLst>
      <p:ext uri="{BB962C8B-B14F-4D97-AF65-F5344CB8AC3E}">
        <p14:creationId xmlns:p14="http://schemas.microsoft.com/office/powerpoint/2010/main" val="285672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3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5515" y="63855"/>
            <a:ext cx="109218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smtClean="0">
                <a:latin typeface="Arial" panose="020B0604020202020204" pitchFamily="34" charset="0"/>
                <a:cs typeface="Arial" panose="020B0604020202020204" pitchFamily="34" charset="0"/>
              </a:rPr>
              <a:t>Цели</a:t>
            </a:r>
            <a:endParaRPr lang="ru-RU" sz="4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4168" y="1008017"/>
            <a:ext cx="1122867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сновные цели курсовой работы: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научиться работать с научно-технической и специальной литературой;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освоить методы и математические модели для описания исследуемого процесса или объекта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изучить способы и структуры представления данных в ЭВМ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разработать внешние спецификации для решаемой задачи с учетом принципов структурного программирования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построить на основе выбранных методов и математических моделей алгоритмы решения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реализовать алгоритмы с помощью языка программирования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выполнить отладку и тестирование программного обеспечения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применить нормативно-справочную литературу для представления результатов работы;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– выработать аналитический подход к оценке результатов в виде заключительных выводов и рекомендаций.</a:t>
            </a:r>
          </a:p>
        </p:txBody>
      </p:sp>
    </p:spTree>
    <p:extLst>
      <p:ext uri="{BB962C8B-B14F-4D97-AF65-F5344CB8AC3E}">
        <p14:creationId xmlns:p14="http://schemas.microsoft.com/office/powerpoint/2010/main" val="198292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994" y="101297"/>
            <a:ext cx="112718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>
                <a:latin typeface="Arial" panose="020B0604020202020204" pitchFamily="34" charset="0"/>
                <a:cs typeface="Arial" panose="020B0604020202020204" pitchFamily="34" charset="0"/>
              </a:rPr>
              <a:t>Пример вычисления характеристики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84287" y="1914803"/>
            <a:ext cx="747037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en-GB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El</a:t>
            </a:r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-представлении графа состоит из пар вершин введенных через точку запятую и разделителем запятая между вершинами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84287" y="5141110"/>
            <a:ext cx="74703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l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представление графа 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,2;1,1;2,1;2,3;2,4;2,5;3,2;3,3;4,2;4,4;4.5;5,2;5,4;5,5</a:t>
            </a:r>
            <a:endParaRPr lang="ru-RU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506" y="1660774"/>
            <a:ext cx="2776294" cy="3721716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4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02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257992" y="118274"/>
            <a:ext cx="112928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ример вычисления центральной вершины</a:t>
            </a:r>
            <a:endParaRPr lang="ru-RU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91768" y="1066927"/>
            <a:ext cx="26386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Матрица смежности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85345" y="899794"/>
            <a:ext cx="42454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атрица смежности графа (после удаления)</a:t>
            </a:r>
          </a:p>
        </p:txBody>
      </p:sp>
      <p:sp>
        <p:nvSpPr>
          <p:cNvPr id="7" name="Стрелка вправо 6"/>
          <p:cNvSpPr/>
          <p:nvPr/>
        </p:nvSpPr>
        <p:spPr>
          <a:xfrm>
            <a:off x="4833257" y="2007848"/>
            <a:ext cx="1110343" cy="2855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23641" y="3719225"/>
            <a:ext cx="42454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атрица расстояний</a:t>
            </a:r>
            <a:endParaRPr lang="ru-RU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Стрелка вниз 8"/>
          <p:cNvSpPr/>
          <p:nvPr/>
        </p:nvSpPr>
        <p:spPr>
          <a:xfrm>
            <a:off x="8381083" y="3393591"/>
            <a:ext cx="222068" cy="4702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44300" y="4855027"/>
            <a:ext cx="54793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Таким образом количество центральных вершин 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равно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яти, это вершины: 1, 2, 3, 4 и 5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5321941"/>
              </p:ext>
            </p:extLst>
          </p:nvPr>
        </p:nvGraphicFramePr>
        <p:xfrm>
          <a:off x="1526721" y="1500298"/>
          <a:ext cx="3101340" cy="169316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16890">
                  <a:extLst>
                    <a:ext uri="{9D8B030D-6E8A-4147-A177-3AD203B41FA5}">
                      <a16:colId xmlns:a16="http://schemas.microsoft.com/office/drawing/2014/main" val="3087886316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1892909851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1689646275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1594456979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364024497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255119357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33204017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27649987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2418866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42295973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19761878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1015452052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522295"/>
              </p:ext>
            </p:extLst>
          </p:nvPr>
        </p:nvGraphicFramePr>
        <p:xfrm>
          <a:off x="6350840" y="1500298"/>
          <a:ext cx="3101340" cy="169316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16890">
                  <a:extLst>
                    <a:ext uri="{9D8B030D-6E8A-4147-A177-3AD203B41FA5}">
                      <a16:colId xmlns:a16="http://schemas.microsoft.com/office/drawing/2014/main" val="2085539515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2432250218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589128075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2788422447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2489708931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316512824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extLst>
                  <a:ext uri="{0D108BD9-81ED-4DB2-BD59-A6C34878D82A}">
                    <a16:rowId xmlns:a16="http://schemas.microsoft.com/office/drawing/2014/main" val="18812697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18712512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24592759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16021061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32367999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399572524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5033929"/>
              </p:ext>
            </p:extLst>
          </p:nvPr>
        </p:nvGraphicFramePr>
        <p:xfrm>
          <a:off x="5833950" y="4067880"/>
          <a:ext cx="4135120" cy="169316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16890">
                  <a:extLst>
                    <a:ext uri="{9D8B030D-6E8A-4147-A177-3AD203B41FA5}">
                      <a16:colId xmlns:a16="http://schemas.microsoft.com/office/drawing/2014/main" val="3188762365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2099334577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1087907324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3569521008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458106474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1545465297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2377620123"/>
                    </a:ext>
                  </a:extLst>
                </a:gridCol>
                <a:gridCol w="516890">
                  <a:extLst>
                    <a:ext uri="{9D8B030D-6E8A-4147-A177-3AD203B41FA5}">
                      <a16:colId xmlns:a16="http://schemas.microsoft.com/office/drawing/2014/main" val="319046399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r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extLst>
                  <a:ext uri="{0D108BD9-81ED-4DB2-BD59-A6C34878D82A}">
                    <a16:rowId xmlns:a16="http://schemas.microsoft.com/office/drawing/2014/main" val="15577129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extLst>
                  <a:ext uri="{0D108BD9-81ED-4DB2-BD59-A6C34878D82A}">
                    <a16:rowId xmlns:a16="http://schemas.microsoft.com/office/drawing/2014/main" val="9185162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extLst>
                  <a:ext uri="{0D108BD9-81ED-4DB2-BD59-A6C34878D82A}">
                    <a16:rowId xmlns:a16="http://schemas.microsoft.com/office/drawing/2014/main" val="359245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extLst>
                  <a:ext uri="{0D108BD9-81ED-4DB2-BD59-A6C34878D82A}">
                    <a16:rowId xmlns:a16="http://schemas.microsoft.com/office/drawing/2014/main" val="39336862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extLst>
                  <a:ext uri="{0D108BD9-81ED-4DB2-BD59-A6C34878D82A}">
                    <a16:rowId xmlns:a16="http://schemas.microsoft.com/office/drawing/2014/main" val="26853501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2385" marR="34925" marT="34925" marB="34925"/>
                </a:tc>
                <a:extLst>
                  <a:ext uri="{0D108BD9-81ED-4DB2-BD59-A6C34878D82A}">
                    <a16:rowId xmlns:a16="http://schemas.microsoft.com/office/drawing/2014/main" val="1574678864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5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33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084" y="160420"/>
            <a:ext cx="112928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latin typeface="Arial" panose="020B0604020202020204" pitchFamily="34" charset="0"/>
                <a:cs typeface="Arial" panose="020B0604020202020204" pitchFamily="34" charset="0"/>
              </a:rPr>
              <a:t>Структурная схема декомпозиции задачи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6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29853" y="1190835"/>
            <a:ext cx="14789812" cy="4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19932"/>
              </p:ext>
            </p:extLst>
          </p:nvPr>
        </p:nvGraphicFramePr>
        <p:xfrm>
          <a:off x="2229852" y="1190835"/>
          <a:ext cx="7315201" cy="5533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8092653" imgH="6126386" progId="Visio.Drawing.15">
                  <p:embed/>
                </p:oleObj>
              </mc:Choice>
              <mc:Fallback>
                <p:oleObj name="Visio" r:id="rId3" imgW="8092653" imgH="61263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852" y="1190835"/>
                        <a:ext cx="7315201" cy="5533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486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4888" y="1256327"/>
            <a:ext cx="116451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latin typeface="Arial" panose="020B0604020202020204" pitchFamily="34" charset="0"/>
                <a:cs typeface="Arial" panose="020B0604020202020204" pitchFamily="34" charset="0"/>
              </a:rPr>
              <a:t>Для </a:t>
            </a:r>
            <a:r>
              <a:rPr lang="ru-RU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нахождения центральной вершины необходимо: </a:t>
            </a:r>
            <a:endParaRPr lang="ru-RU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4888" y="2898121"/>
            <a:ext cx="877824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latin typeface="Arial" panose="020B0604020202020204" pitchFamily="34" charset="0"/>
                <a:cs typeface="Arial" panose="020B0604020202020204" pitchFamily="34" charset="0"/>
              </a:rPr>
              <a:t>1. Сформировать матрицу смежности для графа;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3200" dirty="0">
                <a:latin typeface="Arial" panose="020B0604020202020204" pitchFamily="34" charset="0"/>
                <a:cs typeface="Arial" panose="020B0604020202020204" pitchFamily="34" charset="0"/>
              </a:rPr>
              <a:t>2. </a:t>
            </a:r>
            <a:r>
              <a:rPr 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Удалить</a:t>
            </a:r>
            <a:r>
              <a:rPr lang="en-GB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петли;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3200" dirty="0">
                <a:latin typeface="Arial" panose="020B0604020202020204" pitchFamily="34" charset="0"/>
                <a:cs typeface="Arial" panose="020B0604020202020204" pitchFamily="34" charset="0"/>
              </a:rPr>
              <a:t>3. Сформировать матрицу расстояний;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3200" dirty="0">
                <a:latin typeface="Arial" panose="020B0604020202020204" pitchFamily="34" charset="0"/>
                <a:cs typeface="Arial" panose="020B0604020202020204" pitchFamily="34" charset="0"/>
              </a:rPr>
              <a:t>4. Найти радиус графа;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3200" dirty="0">
                <a:latin typeface="Arial" panose="020B0604020202020204" pitchFamily="34" charset="0"/>
                <a:cs typeface="Arial" panose="020B0604020202020204" pitchFamily="34" charset="0"/>
              </a:rPr>
              <a:t>5. Найти центральные вершины графа.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7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4888" y="291642"/>
            <a:ext cx="1164515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Вербальное описание алгоритма</a:t>
            </a:r>
            <a:endParaRPr lang="ru-RU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25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61766" y="300445"/>
            <a:ext cx="1110611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Алгоритм удаления петель</a:t>
            </a:r>
            <a:endParaRPr lang="ru-RU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1765" y="1582668"/>
            <a:ext cx="1051208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latin typeface="Arial" panose="020B0604020202020204" pitchFamily="34" charset="0"/>
                <a:cs typeface="Arial" panose="020B0604020202020204" pitchFamily="34" charset="0"/>
              </a:rPr>
              <a:t>1. Сформировать матрицу смежности для графа;</a:t>
            </a:r>
            <a:endParaRPr lang="ru-RU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4400" dirty="0">
                <a:latin typeface="Arial" panose="020B0604020202020204" pitchFamily="34" charset="0"/>
                <a:cs typeface="Arial" panose="020B0604020202020204" pitchFamily="34" charset="0"/>
              </a:rPr>
              <a:t>2. </a:t>
            </a:r>
            <a:r>
              <a:rPr lang="ru-RU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Запустить цикл по матрице смежности;</a:t>
            </a:r>
            <a:endParaRPr lang="ru-RU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4400" dirty="0">
                <a:latin typeface="Arial" panose="020B0604020202020204" pitchFamily="34" charset="0"/>
                <a:cs typeface="Arial" panose="020B0604020202020204" pitchFamily="34" charset="0"/>
              </a:rPr>
              <a:t>3. </a:t>
            </a:r>
            <a:r>
              <a:rPr lang="ru-RU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Найти на главной диагонали 1;</a:t>
            </a:r>
            <a:endParaRPr lang="ru-RU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4400" dirty="0">
                <a:latin typeface="Arial" panose="020B0604020202020204" pitchFamily="34" charset="0"/>
                <a:cs typeface="Arial" panose="020B0604020202020204" pitchFamily="34" charset="0"/>
              </a:rPr>
              <a:t>4. </a:t>
            </a:r>
            <a:r>
              <a:rPr lang="ru-RU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Заменить 1 на главной диагонали 0.</a:t>
            </a:r>
            <a:endParaRPr lang="ru-RU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8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49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6253" y="300445"/>
            <a:ext cx="111965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Алгоритм нахождения центральной вершины</a:t>
            </a:r>
            <a:endParaRPr lang="ru-RU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8757" y="1363578"/>
            <a:ext cx="1169469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latin typeface="Arial" panose="020B0604020202020204" pitchFamily="34" charset="0"/>
                <a:cs typeface="Arial" panose="020B0604020202020204" pitchFamily="34" charset="0"/>
              </a:rPr>
              <a:t>1. Сформировать матрицу смежности для графа;</a:t>
            </a:r>
            <a:endParaRPr lang="ru-RU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4000" dirty="0">
                <a:latin typeface="Arial" panose="020B0604020202020204" pitchFamily="34" charset="0"/>
                <a:cs typeface="Arial" panose="020B0604020202020204" pitchFamily="34" charset="0"/>
              </a:rPr>
              <a:t>2. </a:t>
            </a:r>
            <a:r>
              <a:rPr lang="ru-RU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Получить матрицу расстояния;</a:t>
            </a:r>
            <a:endParaRPr lang="ru-RU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4000" dirty="0">
                <a:latin typeface="Arial" panose="020B0604020202020204" pitchFamily="34" charset="0"/>
                <a:cs typeface="Arial" panose="020B0604020202020204" pitchFamily="34" charset="0"/>
              </a:rPr>
              <a:t>3. </a:t>
            </a:r>
            <a:r>
              <a:rPr lang="ru-RU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Найти максимальные элементы в строках;</a:t>
            </a:r>
            <a:endParaRPr lang="ru-RU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4000" dirty="0">
                <a:latin typeface="Arial" panose="020B0604020202020204" pitchFamily="34" charset="0"/>
                <a:cs typeface="Arial" panose="020B0604020202020204" pitchFamily="34" charset="0"/>
              </a:rPr>
              <a:t>4. </a:t>
            </a:r>
            <a:r>
              <a:rPr lang="ru-RU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Найти минимальные элементы в максимальных;</a:t>
            </a:r>
            <a:endParaRPr lang="ru-RU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D57F1E4F-1CFF-5643-939E-217C01CDF565}" type="slidenum">
              <a:rPr lang="en-US" smtClean="0">
                <a:solidFill>
                  <a:schemeClr val="bg1"/>
                </a:solidFill>
              </a:rPr>
              <a:pPr/>
              <a:t>9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06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616</TotalTime>
  <Words>478</Words>
  <Application>Microsoft Office PowerPoint</Application>
  <PresentationFormat>Widescreen</PresentationFormat>
  <Paragraphs>20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Century Schoolbook</vt:lpstr>
      <vt:lpstr>Times New Roman</vt:lpstr>
      <vt:lpstr>Wingdings 2</vt:lpstr>
      <vt:lpstr>View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Windows User</cp:lastModifiedBy>
  <cp:revision>49</cp:revision>
  <dcterms:created xsi:type="dcterms:W3CDTF">2016-12-08T04:55:59Z</dcterms:created>
  <dcterms:modified xsi:type="dcterms:W3CDTF">2018-04-22T11:59:43Z</dcterms:modified>
</cp:coreProperties>
</file>